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1" r:id="rId1"/>
  </p:sldMasterIdLst>
  <p:sldIdLst>
    <p:sldId id="256" r:id="rId2"/>
    <p:sldId id="257" r:id="rId3"/>
    <p:sldId id="259" r:id="rId4"/>
    <p:sldId id="258" r:id="rId5"/>
    <p:sldId id="267" r:id="rId6"/>
    <p:sldId id="262" r:id="rId7"/>
    <p:sldId id="266" r:id="rId8"/>
    <p:sldId id="263" r:id="rId9"/>
    <p:sldId id="268" r:id="rId10"/>
    <p:sldId id="265" r:id="rId11"/>
    <p:sldId id="269" r:id="rId12"/>
    <p:sldId id="270" r:id="rId13"/>
    <p:sldId id="273" r:id="rId14"/>
    <p:sldId id="272" r:id="rId15"/>
    <p:sldId id="275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652" autoAdjust="0"/>
    <p:restoredTop sz="94660"/>
  </p:normalViewPr>
  <p:slideViewPr>
    <p:cSldViewPr snapToGrid="0">
      <p:cViewPr varScale="1">
        <p:scale>
          <a:sx n="85" d="100"/>
          <a:sy n="85" d="100"/>
        </p:scale>
        <p:origin x="42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004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0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85045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5523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893273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8439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025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509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331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539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60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3675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64431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401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262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0893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8A4BA-F8AE-41E1-AFF8-3C00337A33F5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66EEDDE-3C18-43A9-92A2-C9838F559F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355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  <p:sldLayoutId id="2147483745" r:id="rId14"/>
    <p:sldLayoutId id="2147483746" r:id="rId15"/>
    <p:sldLayoutId id="214748374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2C4EFA-1B33-4A12-ADF6-DBA0403757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54725" y="2422687"/>
            <a:ext cx="9682550" cy="1096898"/>
          </a:xfrm>
        </p:spPr>
        <p:txBody>
          <a:bodyPr/>
          <a:lstStyle/>
          <a:p>
            <a:pPr algn="just"/>
            <a:r>
              <a:rPr lang="zh-CN" altLang="en-US" sz="6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智能控制的加湿器设计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5C09687-ECF8-40F2-8F6A-C553153DC1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07066" y="4050833"/>
            <a:ext cx="8730442" cy="1096899"/>
          </a:xfrm>
        </p:spPr>
        <p:txBody>
          <a:bodyPr>
            <a:noAutofit/>
          </a:bodyPr>
          <a:lstStyle/>
          <a:p>
            <a:pPr algn="ctr"/>
            <a:r>
              <a:rPr lang="zh-CN" altLang="en-US" sz="3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学生：刘永欣</a:t>
            </a:r>
            <a:endParaRPr lang="en-US" altLang="zh-CN" sz="3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3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导老师：胡晓慧</a:t>
            </a:r>
          </a:p>
        </p:txBody>
      </p:sp>
    </p:spTree>
    <p:extLst>
      <p:ext uri="{BB962C8B-B14F-4D97-AF65-F5344CB8AC3E}">
        <p14:creationId xmlns:p14="http://schemas.microsoft.com/office/powerpoint/2010/main" val="3077820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4737626" cy="6194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 </a:t>
            </a:r>
            <a:r>
              <a:rPr lang="en-US" altLang="zh-CN" sz="3200" b="1" dirty="0">
                <a:solidFill>
                  <a:schemeClr val="tx1"/>
                </a:solidFill>
              </a:rPr>
              <a:t>ESP-12E</a:t>
            </a:r>
            <a:r>
              <a:rPr lang="zh-CN" altLang="en-US" sz="3200" b="1" dirty="0">
                <a:solidFill>
                  <a:schemeClr val="tx1"/>
                </a:solidFill>
              </a:rPr>
              <a:t>控制程序设计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72F0106A-4D14-487E-A629-0FC0C1DFD9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270" y="1105737"/>
            <a:ext cx="4198375" cy="422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6ECE59C-BEC8-43E4-B039-DF0542B54F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149107"/>
              </p:ext>
            </p:extLst>
          </p:nvPr>
        </p:nvGraphicFramePr>
        <p:xfrm>
          <a:off x="392197" y="984429"/>
          <a:ext cx="5703803" cy="587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09846" imgH="5562442" progId="Visio.Drawing.15">
                  <p:embed/>
                </p:oleObj>
              </mc:Choice>
              <mc:Fallback>
                <p:oleObj name="Visio" r:id="rId3" imgW="5409846" imgH="5562442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38018A2D-4572-4052-8691-AD1DF47D6D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97" y="984429"/>
                        <a:ext cx="5703803" cy="5873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F4E7613D-B5A4-445D-AF97-95F007642E8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67648"/>
          <a:stretch/>
        </p:blipFill>
        <p:spPr>
          <a:xfrm>
            <a:off x="8751645" y="1109425"/>
            <a:ext cx="3440355" cy="42245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1EEEC830-43B1-4F80-B976-A2B00EBAD10F}"/>
              </a:ext>
            </a:extLst>
          </p:cNvPr>
          <p:cNvSpPr txBox="1"/>
          <p:nvPr/>
        </p:nvSpPr>
        <p:spPr>
          <a:xfrm>
            <a:off x="5002005" y="5469826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WiFiManag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库的配置页面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F13523C-88B1-4796-9FF4-58FF6CF4C26B}"/>
              </a:ext>
            </a:extLst>
          </p:cNvPr>
          <p:cNvSpPr txBox="1"/>
          <p:nvPr/>
        </p:nvSpPr>
        <p:spPr>
          <a:xfrm>
            <a:off x="9456159" y="546982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巴法云物联网平台</a:t>
            </a:r>
          </a:p>
        </p:txBody>
      </p:sp>
    </p:spTree>
    <p:extLst>
      <p:ext uri="{BB962C8B-B14F-4D97-AF65-F5344CB8AC3E}">
        <p14:creationId xmlns:p14="http://schemas.microsoft.com/office/powerpoint/2010/main" val="22595001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727518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④板图与实物图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88ADDBF4-24C2-44A6-AFEF-3CAB8145F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781" y="125361"/>
            <a:ext cx="6247600" cy="3303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id="{4E9405F2-BA0B-4ADF-8F86-9F1FAAE65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782" y="3573437"/>
            <a:ext cx="6247599" cy="3159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218E00E-D9DC-4E89-82D6-E10DC2D1E80A}"/>
              </a:ext>
            </a:extLst>
          </p:cNvPr>
          <p:cNvSpPr txBox="1"/>
          <p:nvPr/>
        </p:nvSpPr>
        <p:spPr>
          <a:xfrm>
            <a:off x="2190253" y="1592513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C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40D2552-982D-47E1-B45F-C54F2C071319}"/>
              </a:ext>
            </a:extLst>
          </p:cNvPr>
          <p:cNvSpPr txBox="1"/>
          <p:nvPr/>
        </p:nvSpPr>
        <p:spPr>
          <a:xfrm>
            <a:off x="1651645" y="480382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电路板实物图</a:t>
            </a:r>
          </a:p>
        </p:txBody>
      </p:sp>
    </p:spTree>
    <p:extLst>
      <p:ext uri="{BB962C8B-B14F-4D97-AF65-F5344CB8AC3E}">
        <p14:creationId xmlns:p14="http://schemas.microsoft.com/office/powerpoint/2010/main" val="5865088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2360834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⑤实物展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68F410-BA46-421A-B95B-53F9279FED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736" y="363793"/>
            <a:ext cx="3383199" cy="597309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472F7E7-D291-4D7E-B54C-2AC4F0351D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0067" y="363793"/>
            <a:ext cx="3383199" cy="597309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DF4A670-DAE5-4EE4-B107-205CAE6F005D}"/>
              </a:ext>
            </a:extLst>
          </p:cNvPr>
          <p:cNvSpPr txBox="1"/>
          <p:nvPr/>
        </p:nvSpPr>
        <p:spPr>
          <a:xfrm>
            <a:off x="3036964" y="6400799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停止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5B1C1C6-032D-40AF-8C38-67E24AE3BDF7}"/>
              </a:ext>
            </a:extLst>
          </p:cNvPr>
          <p:cNvSpPr txBox="1"/>
          <p:nvPr/>
        </p:nvSpPr>
        <p:spPr>
          <a:xfrm>
            <a:off x="6777463" y="6400799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持续喷雾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0423326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727518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⑤实物展示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15A9D61-CBB7-40CA-9C50-8B01233AAC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770" y="363793"/>
            <a:ext cx="3383199" cy="597309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5F4EF58-D0BE-4D0C-AD23-22EE39629EB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6033" y="363793"/>
            <a:ext cx="3383199" cy="597309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73AFD50-A4C3-4834-BACE-5DA95F558B9E}"/>
              </a:ext>
            </a:extLst>
          </p:cNvPr>
          <p:cNvSpPr txBox="1"/>
          <p:nvPr/>
        </p:nvSpPr>
        <p:spPr>
          <a:xfrm>
            <a:off x="2714749" y="6404467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F245E48-43A9-4DD4-8071-25B38DE6D5C5}"/>
              </a:ext>
            </a:extLst>
          </p:cNvPr>
          <p:cNvSpPr txBox="1"/>
          <p:nvPr/>
        </p:nvSpPr>
        <p:spPr>
          <a:xfrm>
            <a:off x="6522596" y="6404467"/>
            <a:ext cx="3070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自动调节喷雾模式（模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878739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2233016" cy="70832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⑥功率测试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01DAF0E-11AD-4695-8F7C-EF969274512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99" t="11083" r="19382" b="19111"/>
          <a:stretch/>
        </p:blipFill>
        <p:spPr>
          <a:xfrm rot="5400000">
            <a:off x="7748177" y="-324409"/>
            <a:ext cx="2032217" cy="478730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FB9891D-4E90-4902-AE17-BF801EF7520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1" t="32428" r="18762" b="15128"/>
          <a:stretch/>
        </p:blipFill>
        <p:spPr>
          <a:xfrm>
            <a:off x="608820" y="1979486"/>
            <a:ext cx="5111141" cy="289902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9D2EE42-33A1-42B3-957A-C1AC35E69DFC}"/>
              </a:ext>
            </a:extLst>
          </p:cNvPr>
          <p:cNvSpPr txBox="1"/>
          <p:nvPr/>
        </p:nvSpPr>
        <p:spPr>
          <a:xfrm>
            <a:off x="7575490" y="6089150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物加湿时功率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W-4W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BC81C5B-79F9-45A7-AA8E-E0116D2CBE92}"/>
              </a:ext>
            </a:extLst>
          </p:cNvPr>
          <p:cNvSpPr txBox="1"/>
          <p:nvPr/>
        </p:nvSpPr>
        <p:spPr>
          <a:xfrm>
            <a:off x="7229242" y="3155454"/>
            <a:ext cx="3070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物未加湿时功率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.8W-0.9W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BA3B4E9-A61D-4961-A4A0-1C322F5B2240}"/>
              </a:ext>
            </a:extLst>
          </p:cNvPr>
          <p:cNvSpPr txBox="1"/>
          <p:nvPr/>
        </p:nvSpPr>
        <p:spPr>
          <a:xfrm>
            <a:off x="1513938" y="4991634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声波加湿电路功率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.8W-0.9W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90A8EE-CBD5-4C78-92BA-B6940782EC6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25" t="22743" r="29057" b="24596"/>
          <a:stretch/>
        </p:blipFill>
        <p:spPr>
          <a:xfrm rot="10800000">
            <a:off x="6370629" y="3964220"/>
            <a:ext cx="4787306" cy="2054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8600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184091" y="2014320"/>
            <a:ext cx="7823818" cy="282936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CN" sz="18000" b="1" dirty="0">
                <a:solidFill>
                  <a:schemeClr val="tx1"/>
                </a:solidFill>
              </a:rPr>
              <a:t>Thanks</a:t>
            </a:r>
            <a:endParaRPr lang="zh-CN" altLang="en-US" sz="18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2866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8D5391-4CE9-4F2E-BE1A-BDE3D2B3C8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4379" y="196645"/>
            <a:ext cx="2429660" cy="619432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solidFill>
                  <a:schemeClr val="tx1"/>
                </a:solidFill>
              </a:rPr>
              <a:t>①设计框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CDABE37-855B-4C1B-9859-EB8662D830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12" y="1406447"/>
            <a:ext cx="9763175" cy="479814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84EA60CD-4C2D-43F9-A742-1674B8930911}"/>
              </a:ext>
            </a:extLst>
          </p:cNvPr>
          <p:cNvSpPr txBox="1"/>
          <p:nvPr/>
        </p:nvSpPr>
        <p:spPr>
          <a:xfrm>
            <a:off x="3642305" y="634208"/>
            <a:ext cx="115127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便捷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EE45087-7BC7-4513-BFFD-CA332F217A4E}"/>
              </a:ext>
            </a:extLst>
          </p:cNvPr>
          <p:cNvSpPr txBox="1"/>
          <p:nvPr/>
        </p:nvSpPr>
        <p:spPr>
          <a:xfrm>
            <a:off x="7398421" y="634208"/>
            <a:ext cx="115127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安全性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E7DDD1C-F556-40D7-8116-B26EA161511B}"/>
              </a:ext>
            </a:extLst>
          </p:cNvPr>
          <p:cNvSpPr txBox="1"/>
          <p:nvPr/>
        </p:nvSpPr>
        <p:spPr>
          <a:xfrm>
            <a:off x="264379" y="2256820"/>
            <a:ext cx="211788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两种供电模式</a:t>
            </a:r>
          </a:p>
        </p:txBody>
      </p:sp>
    </p:spTree>
    <p:extLst>
      <p:ext uri="{BB962C8B-B14F-4D97-AF65-F5344CB8AC3E}">
        <p14:creationId xmlns:p14="http://schemas.microsoft.com/office/powerpoint/2010/main" val="17692857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1DE27DC-958F-440E-97BC-395093A6C3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4387" y="816077"/>
            <a:ext cx="8603225" cy="5993991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84AE6E70-EF6E-44DA-A525-0D6D34AF7E93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3540705" cy="6194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整体电路原理图</a:t>
            </a:r>
          </a:p>
        </p:txBody>
      </p:sp>
    </p:spTree>
    <p:extLst>
      <p:ext uri="{BB962C8B-B14F-4D97-AF65-F5344CB8AC3E}">
        <p14:creationId xmlns:p14="http://schemas.microsoft.com/office/powerpoint/2010/main" val="3825197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">
            <a:extLst>
              <a:ext uri="{FF2B5EF4-FFF2-40B4-BE49-F238E27FC236}">
                <a16:creationId xmlns:a16="http://schemas.microsoft.com/office/drawing/2014/main" id="{2ED85635-3F59-4500-B441-AA1E6438C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465" y="86031"/>
            <a:ext cx="6156085" cy="3559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1">
            <a:extLst>
              <a:ext uri="{FF2B5EF4-FFF2-40B4-BE49-F238E27FC236}">
                <a16:creationId xmlns:a16="http://schemas.microsoft.com/office/drawing/2014/main" id="{F39E0C28-7B5D-4F04-8810-492C339A21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672" y="3805518"/>
            <a:ext cx="6701980" cy="2752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3727518" cy="61943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电源电路设计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972AB3-39EC-418A-96DC-9DFD2205A4E3}"/>
              </a:ext>
            </a:extLst>
          </p:cNvPr>
          <p:cNvSpPr txBox="1"/>
          <p:nvPr/>
        </p:nvSpPr>
        <p:spPr>
          <a:xfrm>
            <a:off x="6096000" y="317163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锂电池充放电管理电路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1D492A6-7B7C-401B-80B8-1401DBE0CFF4}"/>
              </a:ext>
            </a:extLst>
          </p:cNvPr>
          <p:cNvSpPr txBox="1"/>
          <p:nvPr/>
        </p:nvSpPr>
        <p:spPr>
          <a:xfrm>
            <a:off x="6876093" y="63485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升压电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6BDC810-9E84-4FD2-B522-023295640A98}"/>
              </a:ext>
            </a:extLst>
          </p:cNvPr>
          <p:cNvSpPr txBox="1"/>
          <p:nvPr/>
        </p:nvSpPr>
        <p:spPr>
          <a:xfrm>
            <a:off x="888222" y="2805752"/>
            <a:ext cx="2929007" cy="124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TC4056A</a:t>
            </a:r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充放电管理</a:t>
            </a:r>
            <a:endParaRPr lang="en-US" altLang="zh-CN" sz="25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algn="ctr"/>
            <a:r>
              <a:rPr lang="en-US" altLang="zh-CN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TC6291C</a:t>
            </a:r>
            <a:r>
              <a:rPr lang="zh-CN" altLang="en-US" sz="2500" b="1" dirty="0">
                <a:latin typeface="黑体" panose="02010609060101010101" pitchFamily="49" charset="-122"/>
                <a:ea typeface="黑体" panose="02010609060101010101" pitchFamily="49" charset="-122"/>
              </a:rPr>
              <a:t>升压</a:t>
            </a:r>
          </a:p>
        </p:txBody>
      </p:sp>
    </p:spTree>
    <p:extLst>
      <p:ext uri="{BB962C8B-B14F-4D97-AF65-F5344CB8AC3E}">
        <p14:creationId xmlns:p14="http://schemas.microsoft.com/office/powerpoint/2010/main" val="2773873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4"/>
            <a:ext cx="4946718" cy="71775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电源自动切换电路设计</a:t>
            </a:r>
          </a:p>
        </p:txBody>
      </p:sp>
      <p:pic>
        <p:nvPicPr>
          <p:cNvPr id="9" name="图片 1">
            <a:extLst>
              <a:ext uri="{FF2B5EF4-FFF2-40B4-BE49-F238E27FC236}">
                <a16:creationId xmlns:a16="http://schemas.microsoft.com/office/drawing/2014/main" id="{82BD13F5-D491-4BC3-B36E-AAA8A4F663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032" y="1497178"/>
            <a:ext cx="6414584" cy="3648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AFEBCCB-750B-411E-A2CF-379DE83C693C}"/>
              </a:ext>
            </a:extLst>
          </p:cNvPr>
          <p:cNvSpPr txBox="1"/>
          <p:nvPr/>
        </p:nvSpPr>
        <p:spPr>
          <a:xfrm>
            <a:off x="4723662" y="517615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源自动切换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FA6616-1CDC-47AF-BD79-CEA070D860C8}"/>
              </a:ext>
            </a:extLst>
          </p:cNvPr>
          <p:cNvSpPr txBox="1"/>
          <p:nvPr/>
        </p:nvSpPr>
        <p:spPr>
          <a:xfrm>
            <a:off x="264379" y="279683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锂电池升压后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压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FD3EE6-56CE-4F32-BB61-3FC39E239DB4}"/>
              </a:ext>
            </a:extLst>
          </p:cNvPr>
          <p:cNvSpPr txBox="1"/>
          <p:nvPr/>
        </p:nvSpPr>
        <p:spPr>
          <a:xfrm>
            <a:off x="0" y="1857050"/>
            <a:ext cx="2916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Micro-US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口输入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压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903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4307622" cy="74725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超声波加湿电路设计</a:t>
            </a:r>
          </a:p>
        </p:txBody>
      </p:sp>
      <p:pic>
        <p:nvPicPr>
          <p:cNvPr id="4098" name="图片 1">
            <a:extLst>
              <a:ext uri="{FF2B5EF4-FFF2-40B4-BE49-F238E27FC236}">
                <a16:creationId xmlns:a16="http://schemas.microsoft.com/office/drawing/2014/main" id="{89769440-A687-4655-BABA-EE524F1AE3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08" y="1789472"/>
            <a:ext cx="11251183" cy="3382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8FA9DF1-5461-423D-B1A8-A191FCC6DC0F}"/>
              </a:ext>
            </a:extLst>
          </p:cNvPr>
          <p:cNvSpPr txBox="1"/>
          <p:nvPr/>
        </p:nvSpPr>
        <p:spPr>
          <a:xfrm>
            <a:off x="4849504" y="53311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声波加湿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89AC221-2E37-4B9D-A49D-BFB6889055EA}"/>
              </a:ext>
            </a:extLst>
          </p:cNvPr>
          <p:cNvSpPr txBox="1"/>
          <p:nvPr/>
        </p:nvSpPr>
        <p:spPr>
          <a:xfrm>
            <a:off x="5015414" y="1260772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XKT-20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方案</a:t>
            </a:r>
          </a:p>
        </p:txBody>
      </p:sp>
    </p:spTree>
    <p:extLst>
      <p:ext uri="{BB962C8B-B14F-4D97-AF65-F5344CB8AC3E}">
        <p14:creationId xmlns:p14="http://schemas.microsoft.com/office/powerpoint/2010/main" val="38642939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5"/>
            <a:ext cx="5536654" cy="74725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②超声波加湿电路雾化片波形</a:t>
            </a:r>
          </a:p>
        </p:txBody>
      </p:sp>
      <p:pic>
        <p:nvPicPr>
          <p:cNvPr id="4099" name="图片 1">
            <a:extLst>
              <a:ext uri="{FF2B5EF4-FFF2-40B4-BE49-F238E27FC236}">
                <a16:creationId xmlns:a16="http://schemas.microsoft.com/office/drawing/2014/main" id="{7A0BAEEC-1D3C-4C8A-9DDA-201D791BCC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670" y="1392573"/>
            <a:ext cx="4454242" cy="338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图片 1">
            <a:extLst>
              <a:ext uri="{FF2B5EF4-FFF2-40B4-BE49-F238E27FC236}">
                <a16:creationId xmlns:a16="http://schemas.microsoft.com/office/drawing/2014/main" id="{4D95A66B-1EAD-4DA6-9836-A487513D4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9090" y="1392572"/>
            <a:ext cx="4496053" cy="338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852497B-E258-451A-93EE-F3467522E9A8}"/>
              </a:ext>
            </a:extLst>
          </p:cNvPr>
          <p:cNvSpPr txBox="1"/>
          <p:nvPr/>
        </p:nvSpPr>
        <p:spPr>
          <a:xfrm>
            <a:off x="7650621" y="5193578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加湿器实物雾化片波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959359C-E399-48A6-8F47-4E496D77E698}"/>
              </a:ext>
            </a:extLst>
          </p:cNvPr>
          <p:cNvSpPr txBox="1"/>
          <p:nvPr/>
        </p:nvSpPr>
        <p:spPr>
          <a:xfrm>
            <a:off x="1838463" y="5202414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声波加湿电路雾化片波形</a:t>
            </a:r>
          </a:p>
        </p:txBody>
      </p:sp>
    </p:spTree>
    <p:extLst>
      <p:ext uri="{BB962C8B-B14F-4D97-AF65-F5344CB8AC3E}">
        <p14:creationId xmlns:p14="http://schemas.microsoft.com/office/powerpoint/2010/main" val="14837079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8" y="196644"/>
            <a:ext cx="5113868" cy="77674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单片机控制程序逻辑设计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E58C3D1-5BD6-43AA-8F5C-2A82933C4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265" y="19861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DBE462-28A2-4ED4-80C5-E5F0BBC30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755" y="816077"/>
            <a:ext cx="113018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图片 1">
            <a:extLst>
              <a:ext uri="{FF2B5EF4-FFF2-40B4-BE49-F238E27FC236}">
                <a16:creationId xmlns:a16="http://schemas.microsoft.com/office/drawing/2014/main" id="{3D1D426B-6B94-4B27-A3EF-EBC15ADA6D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22" y="710380"/>
            <a:ext cx="11550012" cy="5688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689490-4FCD-4F40-9A32-686DA6B4E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823024"/>
              </p:ext>
            </p:extLst>
          </p:nvPr>
        </p:nvGraphicFramePr>
        <p:xfrm>
          <a:off x="359255" y="3261853"/>
          <a:ext cx="5099004" cy="2991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6480" imgH="3589044" progId="Visio.Drawing.15">
                  <p:embed/>
                </p:oleObj>
              </mc:Choice>
              <mc:Fallback>
                <p:oleObj name="Visio" r:id="rId3" imgW="6126480" imgH="35890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5" y="3261853"/>
                        <a:ext cx="5099004" cy="2991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2867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105EE7E-14CC-4D37-AEDA-4D9396C7D38E}"/>
              </a:ext>
            </a:extLst>
          </p:cNvPr>
          <p:cNvSpPr txBox="1">
            <a:spLocks/>
          </p:cNvSpPr>
          <p:nvPr/>
        </p:nvSpPr>
        <p:spPr>
          <a:xfrm>
            <a:off x="264379" y="196645"/>
            <a:ext cx="4742242" cy="6096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3200" b="1" dirty="0">
                <a:solidFill>
                  <a:schemeClr val="tx1"/>
                </a:solidFill>
              </a:rPr>
              <a:t>③加湿模式延时逻辑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32ECC02-7CDA-4886-8818-BAC8133AAD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796" y="2731905"/>
            <a:ext cx="3921407" cy="200501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FD33C20-3ECB-4844-A113-DAC7127BD8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1468" y="506361"/>
            <a:ext cx="5105400" cy="576262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CB21419-CBA4-4FEA-8681-1C91A059D672}"/>
              </a:ext>
            </a:extLst>
          </p:cNvPr>
          <p:cNvSpPr txBox="1"/>
          <p:nvPr/>
        </p:nvSpPr>
        <p:spPr>
          <a:xfrm>
            <a:off x="797868" y="6268986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中改进前的延时逻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C582DAF-4F24-45A2-A890-BE2DBBA62DCC}"/>
              </a:ext>
            </a:extLst>
          </p:cNvPr>
          <p:cNvSpPr txBox="1"/>
          <p:nvPr/>
        </p:nvSpPr>
        <p:spPr>
          <a:xfrm>
            <a:off x="7310592" y="6268986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中改进后的延时逻辑</a:t>
            </a:r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09C1736D-C44C-4BD0-9D85-C048EE1936C6}"/>
              </a:ext>
            </a:extLst>
          </p:cNvPr>
          <p:cNvSpPr/>
          <p:nvPr/>
        </p:nvSpPr>
        <p:spPr>
          <a:xfrm>
            <a:off x="5020676" y="3491554"/>
            <a:ext cx="1150374" cy="485713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B327E83-297F-4D44-B679-DE530561F2FA}"/>
              </a:ext>
            </a:extLst>
          </p:cNvPr>
          <p:cNvSpPr txBox="1"/>
          <p:nvPr/>
        </p:nvSpPr>
        <p:spPr>
          <a:xfrm>
            <a:off x="660741" y="891763"/>
            <a:ext cx="371127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停止模式（模式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持续喷雾模式（模式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5s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间歇喷雾模式（模式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自动调节喷雾模式（模式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6" name="箭头: 左弧形 15">
            <a:extLst>
              <a:ext uri="{FF2B5EF4-FFF2-40B4-BE49-F238E27FC236}">
                <a16:creationId xmlns:a16="http://schemas.microsoft.com/office/drawing/2014/main" id="{AE29D18F-B80A-4F20-A041-D7976876E74F}"/>
              </a:ext>
            </a:extLst>
          </p:cNvPr>
          <p:cNvSpPr/>
          <p:nvPr/>
        </p:nvSpPr>
        <p:spPr>
          <a:xfrm rot="10800000" flipH="1">
            <a:off x="306951" y="1036814"/>
            <a:ext cx="396361" cy="1156447"/>
          </a:xfrm>
          <a:prstGeom prst="curved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641377"/>
      </p:ext>
    </p:extLst>
  </p:cSld>
  <p:clrMapOvr>
    <a:masterClrMapping/>
  </p:clrMapOvr>
</p:sld>
</file>

<file path=ppt/theme/theme1.xml><?xml version="1.0" encoding="utf-8"?>
<a:theme xmlns:a="http://schemas.openxmlformats.org/drawingml/2006/main" name="平面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极端阴影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3494</TotalTime>
  <Words>241</Words>
  <Application>Microsoft Office PowerPoint</Application>
  <PresentationFormat>宽屏</PresentationFormat>
  <Paragraphs>49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黑体</vt:lpstr>
      <vt:lpstr>Arial</vt:lpstr>
      <vt:lpstr>Trebuchet MS</vt:lpstr>
      <vt:lpstr>Wingdings 3</vt:lpstr>
      <vt:lpstr>平面</vt:lpstr>
      <vt:lpstr>Visio</vt:lpstr>
      <vt:lpstr>无线智能控制的加湿器设计</vt:lpstr>
      <vt:lpstr>①设计框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线智能控制的加湿器设计</dc:title>
  <dc:creator>刘 永欣</dc:creator>
  <cp:lastModifiedBy>vip937</cp:lastModifiedBy>
  <cp:revision>48</cp:revision>
  <dcterms:created xsi:type="dcterms:W3CDTF">2021-05-23T06:25:03Z</dcterms:created>
  <dcterms:modified xsi:type="dcterms:W3CDTF">2021-05-30T14:50:30Z</dcterms:modified>
</cp:coreProperties>
</file>